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00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271" r:id="rId11"/>
    <p:sldId id="413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580" r:id="rId20"/>
    <p:sldId id="581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627" r:id="rId29"/>
    <p:sldId id="300" r:id="rId30"/>
    <p:sldId id="323" r:id="rId31"/>
    <p:sldId id="324" r:id="rId32"/>
    <p:sldId id="626" r:id="rId33"/>
    <p:sldId id="326" r:id="rId34"/>
    <p:sldId id="564" r:id="rId35"/>
    <p:sldId id="582" r:id="rId36"/>
    <p:sldId id="569" r:id="rId37"/>
    <p:sldId id="474" r:id="rId38"/>
    <p:sldId id="565" r:id="rId39"/>
    <p:sldId id="561" r:id="rId40"/>
    <p:sldId id="563" r:id="rId41"/>
    <p:sldId id="568" r:id="rId42"/>
    <p:sldId id="289" r:id="rId43"/>
    <p:sldId id="332" r:id="rId44"/>
    <p:sldId id="572" r:id="rId45"/>
    <p:sldId id="574" r:id="rId46"/>
    <p:sldId id="457" r:id="rId47"/>
    <p:sldId id="346" r:id="rId48"/>
    <p:sldId id="347" r:id="rId49"/>
    <p:sldId id="629" r:id="rId50"/>
    <p:sldId id="603" r:id="rId51"/>
    <p:sldId id="361" r:id="rId52"/>
    <p:sldId id="467" r:id="rId53"/>
    <p:sldId id="575" r:id="rId54"/>
    <p:sldId id="576" r:id="rId55"/>
    <p:sldId id="586" r:id="rId56"/>
    <p:sldId id="291" r:id="rId57"/>
    <p:sldId id="359" r:id="rId58"/>
    <p:sldId id="358" r:id="rId59"/>
    <p:sldId id="588" r:id="rId60"/>
    <p:sldId id="591" r:id="rId61"/>
    <p:sldId id="531" r:id="rId62"/>
    <p:sldId id="532" r:id="rId63"/>
    <p:sldId id="389" r:id="rId64"/>
    <p:sldId id="534" r:id="rId65"/>
    <p:sldId id="528" r:id="rId66"/>
    <p:sldId id="530" r:id="rId67"/>
    <p:sldId id="458" r:id="rId68"/>
    <p:sldId id="633" r:id="rId69"/>
    <p:sldId id="290" r:id="rId70"/>
    <p:sldId id="601" r:id="rId71"/>
    <p:sldId id="598" r:id="rId72"/>
    <p:sldId id="480" r:id="rId73"/>
    <p:sldId id="479" r:id="rId74"/>
    <p:sldId id="516" r:id="rId75"/>
    <p:sldId id="293" r:id="rId76"/>
    <p:sldId id="600" r:id="rId77"/>
    <p:sldId id="619" r:id="rId78"/>
    <p:sldId id="620" r:id="rId79"/>
    <p:sldId id="621" r:id="rId80"/>
    <p:sldId id="583" r:id="rId81"/>
    <p:sldId id="560" r:id="rId82"/>
    <p:sldId id="632" r:id="rId83"/>
    <p:sldId id="631" r:id="rId84"/>
    <p:sldId id="604" r:id="rId85"/>
    <p:sldId id="605" r:id="rId86"/>
    <p:sldId id="617" r:id="rId87"/>
    <p:sldId id="606" r:id="rId88"/>
    <p:sldId id="607" r:id="rId89"/>
    <p:sldId id="608" r:id="rId90"/>
    <p:sldId id="609" r:id="rId91"/>
    <p:sldId id="610" r:id="rId92"/>
    <p:sldId id="611" r:id="rId93"/>
    <p:sldId id="612" r:id="rId94"/>
    <p:sldId id="618" r:id="rId95"/>
    <p:sldId id="613" r:id="rId96"/>
    <p:sldId id="614" r:id="rId97"/>
    <p:sldId id="615" r:id="rId98"/>
    <p:sldId id="616" r:id="rId9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99" d="100"/>
          <a:sy n="99" d="100"/>
        </p:scale>
        <p:origin x="90" y="390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8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50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24523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5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6.vsd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8.emf"/><Relationship Id="rId5" Type="http://schemas.openxmlformats.org/officeDocument/2006/relationships/package" Target="../embeddings/Dessin_Microsoft_Visio8.vsdx"/><Relationship Id="rId4" Type="http://schemas.openxmlformats.org/officeDocument/2006/relationships/image" Target="../media/image5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11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3.vsdx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8.emf"/><Relationship Id="rId5" Type="http://schemas.openxmlformats.org/officeDocument/2006/relationships/package" Target="../embeddings/Dessin_Microsoft_Visio14.vsdx"/><Relationship Id="rId4" Type="http://schemas.openxmlformats.org/officeDocument/2006/relationships/image" Target="../media/image8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15.vsdx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1.vsdx"/><Relationship Id="rId3" Type="http://schemas.openxmlformats.org/officeDocument/2006/relationships/package" Target="../embeddings/Dessin_Microsoft_Visio16.vsdx"/><Relationship Id="rId7" Type="http://schemas.openxmlformats.org/officeDocument/2006/relationships/package" Target="../embeddings/Dessin_Microsoft_Visio18.vsdx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emf"/><Relationship Id="rId11" Type="http://schemas.openxmlformats.org/officeDocument/2006/relationships/package" Target="../embeddings/Dessin_Microsoft_Visio20.vsdx"/><Relationship Id="rId5" Type="http://schemas.openxmlformats.org/officeDocument/2006/relationships/package" Target="../embeddings/Dessin_Microsoft_Visio17.vsdx"/><Relationship Id="rId15" Type="http://schemas.openxmlformats.org/officeDocument/2006/relationships/package" Target="../embeddings/Dessin_Microsoft_Visio22.vsdx"/><Relationship Id="rId10" Type="http://schemas.openxmlformats.org/officeDocument/2006/relationships/image" Target="../media/image82.emf"/><Relationship Id="rId4" Type="http://schemas.openxmlformats.org/officeDocument/2006/relationships/image" Target="../media/image78.emf"/><Relationship Id="rId9" Type="http://schemas.openxmlformats.org/officeDocument/2006/relationships/package" Target="../embeddings/Dessin_Microsoft_Visio19.vsdx"/><Relationship Id="rId14" Type="http://schemas.openxmlformats.org/officeDocument/2006/relationships/image" Target="../media/image8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5.emf"/><Relationship Id="rId4" Type="http://schemas.openxmlformats.org/officeDocument/2006/relationships/package" Target="../embeddings/Dessin_Microsoft_Visio2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36.xml"/><Relationship Id="rId7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.png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4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7.vsdx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6.vsdx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jpeg"/><Relationship Id="rId3" Type="http://schemas.openxmlformats.org/officeDocument/2006/relationships/image" Target="../media/image93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4.png"/><Relationship Id="rId5" Type="http://schemas.openxmlformats.org/officeDocument/2006/relationships/image" Target="../media/image9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8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9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30.vsdx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4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4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10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12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113.png"/><Relationship Id="rId4" Type="http://schemas.openxmlformats.org/officeDocument/2006/relationships/image" Target="../media/image37.png"/><Relationship Id="rId9" Type="http://schemas.openxmlformats.org/officeDocument/2006/relationships/image" Target="../media/image2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31.vsdx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6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1.png"/><Relationship Id="rId9" Type="http://schemas.openxmlformats.org/officeDocument/2006/relationships/image" Target="../media/image109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23.png"/><Relationship Id="rId4" Type="http://schemas.openxmlformats.org/officeDocument/2006/relationships/image" Target="../media/image3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25.png"/><Relationship Id="rId7" Type="http://schemas.openxmlformats.org/officeDocument/2006/relationships/image" Target="../media/image3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8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9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endParaRPr lang="fr-FR" b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 dirty="0" smtClean="0"/>
              <a:t> </a:t>
            </a: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Analysis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925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6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536704"/>
              </p:ext>
            </p:extLst>
          </p:nvPr>
        </p:nvGraphicFramePr>
        <p:xfrm>
          <a:off x="5915228" y="146342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7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8" y="146342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</a:t>
            </a:r>
            <a:r>
              <a:rPr lang="fr-FR" dirty="0" smtClean="0"/>
              <a:t>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55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5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1820333"/>
            <a:ext cx="8521698" cy="44534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Pagano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 smtClean="0"/>
              <a:t>– Efficient </a:t>
            </a:r>
            <a:r>
              <a:rPr lang="en-US" sz="2000" dirty="0"/>
              <a:t>analysis methodology for huge application </a:t>
            </a:r>
            <a:r>
              <a:rPr lang="en-US" sz="2000" dirty="0" smtClean="0"/>
              <a:t>traces, HPCS 2014</a:t>
            </a:r>
          </a:p>
          <a:p>
            <a:r>
              <a:rPr lang="fr-FR" sz="2000" b="1" dirty="0" smtClean="0"/>
              <a:t>Pagano, </a:t>
            </a:r>
            <a:r>
              <a:rPr lang="fr-FR" sz="2000" b="1" dirty="0" err="1" smtClean="0"/>
              <a:t>Dosimont</a:t>
            </a:r>
            <a:r>
              <a:rPr lang="fr-FR" sz="2000" b="1" dirty="0" smtClean="0"/>
              <a:t> et al. </a:t>
            </a:r>
            <a:r>
              <a:rPr lang="fr-FR" sz="2000" dirty="0" smtClean="0"/>
              <a:t>– Trace Management and </a:t>
            </a:r>
            <a:r>
              <a:rPr lang="fr-FR" sz="2000" dirty="0" err="1" smtClean="0"/>
              <a:t>Analysis</a:t>
            </a:r>
            <a:r>
              <a:rPr lang="fr-FR" sz="2000" dirty="0" smtClean="0"/>
              <a:t> for Embedded </a:t>
            </a:r>
            <a:r>
              <a:rPr lang="fr-FR" sz="2000" dirty="0" err="1" smtClean="0"/>
              <a:t>Systems</a:t>
            </a:r>
            <a:r>
              <a:rPr lang="fr-FR" sz="2000" dirty="0" smtClean="0"/>
              <a:t>, MCSoC’13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en-US" sz="2000" b="1" dirty="0" smtClean="0"/>
              <a:t>Pagano, </a:t>
            </a:r>
            <a:r>
              <a:rPr lang="en-US" sz="2000" b="1" dirty="0" err="1" smtClean="0"/>
              <a:t>Dosimont</a:t>
            </a:r>
            <a:r>
              <a:rPr lang="en-US" sz="2000" b="1" dirty="0" smtClean="0"/>
              <a:t> </a:t>
            </a:r>
            <a:r>
              <a:rPr lang="en-US" sz="2000" dirty="0" smtClean="0"/>
              <a:t>et al. – Trace </a:t>
            </a:r>
            <a:r>
              <a:rPr lang="en-US" sz="2000" dirty="0"/>
              <a:t>Management and Analysis for Embedded </a:t>
            </a:r>
            <a:r>
              <a:rPr lang="en-US" sz="2000" dirty="0" smtClean="0"/>
              <a:t>Systems, RR 8304</a:t>
            </a:r>
            <a:endParaRPr lang="fr-FR" sz="2000" dirty="0"/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74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75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4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057400"/>
            <a:ext cx="8648700" cy="412326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07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45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21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2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3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4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5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6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27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93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11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1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5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51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</a:t>
            </a:r>
            <a:r>
              <a:rPr lang="fr-FR" dirty="0" err="1" smtClean="0"/>
              <a:t>analysi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755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3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11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0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8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71646" y="5690521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71646" y="4219806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9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9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3975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4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6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56</TotalTime>
  <Words>3402</Words>
  <Application>Microsoft Office PowerPoint</Application>
  <PresentationFormat>Affichage à l'écran (4:3)</PresentationFormat>
  <Paragraphs>1143</Paragraphs>
  <Slides>98</Slides>
  <Notes>60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98</vt:i4>
      </vt:variant>
    </vt:vector>
  </HeadingPairs>
  <TitlesOfParts>
    <vt:vector size="107" baseType="lpstr">
      <vt:lpstr>Aller</vt:lpstr>
      <vt:lpstr>Arial</vt:lpstr>
      <vt:lpstr>Calibri</vt:lpstr>
      <vt:lpstr>Cambria Math</vt:lpstr>
      <vt:lpstr>Star Jedi Logo MonoLine</vt:lpstr>
      <vt:lpstr>Office Theme</vt:lpstr>
      <vt:lpstr>Acrobat Document</vt:lpstr>
      <vt:lpstr>Visio</vt:lpstr>
      <vt:lpstr>Dessin Microsoft Visio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Space time diagram</vt:lpstr>
      <vt:lpstr>Space time diagram</vt:lpstr>
      <vt:lpstr>Visual analysis top down approach</vt:lpstr>
      <vt:lpstr>Examples of tools using Gantt chart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Example of analyses</vt:lpstr>
      <vt:lpstr>TS Record Analysis Demonstration</vt:lpstr>
      <vt:lpstr>Structure of the resources</vt:lpstr>
      <vt:lpstr>Analysis of parallel applications</vt:lpstr>
      <vt:lpstr>LU class C (700 processes) on G5K</vt:lpstr>
      <vt:lpstr>Particularities of parallel application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Publication</vt:lpstr>
      <vt:lpstr>Example of analysi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Publications</vt:lpstr>
      <vt:lpstr>Conclusion</vt:lpstr>
      <vt:lpstr>Summary of my contributions</vt:lpstr>
      <vt:lpstr>Fulfilling Top Down Approach</vt:lpstr>
      <vt:lpstr>Perspectives: Memory Analysis</vt:lpstr>
      <vt:lpstr>Perspectives: Algorithm Parallelization</vt:lpstr>
      <vt:lpstr>Thank you for your attention!</vt:lpstr>
      <vt:lpstr>Backup</vt:lpstr>
      <vt:lpstr>In practice…</vt:lpstr>
      <vt:lpstr>O1.Visualization support</vt:lpstr>
      <vt:lpstr>O1.Visualization support</vt:lpstr>
      <vt:lpstr>O2.Interactivity performance</vt:lpstr>
      <vt:lpstr>Compliance with the top down approach</vt:lpstr>
      <vt:lpstr>My contributions</vt:lpstr>
      <vt:lpstr>My contributions</vt:lpstr>
      <vt:lpstr>Difficulties 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31</cp:revision>
  <dcterms:created xsi:type="dcterms:W3CDTF">2015-05-04T13:17:04Z</dcterms:created>
  <dcterms:modified xsi:type="dcterms:W3CDTF">2015-06-06T12:02:03Z</dcterms:modified>
</cp:coreProperties>
</file>